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pt;height:173.35pt" o:ole="">
            <v:imagedata r:id="rId8" o:title=""/>
          </v:shape>
          <o:OLEObject Type="Embed" ProgID="Visio.Drawing.11" ShapeID="_x0000_i1025" DrawAspect="Content" ObjectID="_1548050057" r:id="rId9"/>
        </w:object>
      </w:r>
    </w:p>
    <w:p w:rsidR="00501780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249149" w:history="1">
        <w:r w:rsidR="00501780" w:rsidRPr="00FB3ADF">
          <w:rPr>
            <w:rStyle w:val="ab"/>
            <w:noProof/>
          </w:rPr>
          <w:t>1.</w:t>
        </w:r>
        <w:r w:rsidR="00501780" w:rsidRPr="00FB3ADF">
          <w:rPr>
            <w:rStyle w:val="ab"/>
            <w:rFonts w:hint="eastAsia"/>
            <w:noProof/>
          </w:rPr>
          <w:t>账号管理</w:t>
        </w:r>
        <w:r w:rsidR="00501780">
          <w:rPr>
            <w:noProof/>
            <w:webHidden/>
          </w:rPr>
          <w:tab/>
        </w:r>
        <w:r w:rsidR="00501780">
          <w:rPr>
            <w:noProof/>
            <w:webHidden/>
          </w:rPr>
          <w:fldChar w:fldCharType="begin"/>
        </w:r>
        <w:r w:rsidR="00501780">
          <w:rPr>
            <w:noProof/>
            <w:webHidden/>
          </w:rPr>
          <w:instrText xml:space="preserve"> PAGEREF _Toc474249149 \h </w:instrText>
        </w:r>
        <w:r w:rsidR="00501780">
          <w:rPr>
            <w:noProof/>
            <w:webHidden/>
          </w:rPr>
        </w:r>
        <w:r w:rsidR="00501780">
          <w:rPr>
            <w:noProof/>
            <w:webHidden/>
          </w:rPr>
          <w:fldChar w:fldCharType="separate"/>
        </w:r>
        <w:r w:rsidR="00501780">
          <w:rPr>
            <w:noProof/>
            <w:webHidden/>
          </w:rPr>
          <w:t>2</w:t>
        </w:r>
        <w:r w:rsidR="00501780"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0" w:history="1">
        <w:r w:rsidRPr="00FB3ADF">
          <w:rPr>
            <w:rStyle w:val="ab"/>
            <w:noProof/>
          </w:rPr>
          <w:t>1.1</w:t>
        </w:r>
        <w:r w:rsidRPr="00FB3ADF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1" w:history="1">
        <w:r w:rsidRPr="00FB3ADF">
          <w:rPr>
            <w:rStyle w:val="ab"/>
            <w:noProof/>
          </w:rPr>
          <w:t>1.2</w:t>
        </w:r>
        <w:r w:rsidRPr="00FB3ADF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2" w:history="1">
        <w:r w:rsidRPr="00FB3ADF">
          <w:rPr>
            <w:rStyle w:val="ab"/>
            <w:noProof/>
          </w:rPr>
          <w:t>2.</w:t>
        </w:r>
        <w:r w:rsidRPr="00FB3ADF">
          <w:rPr>
            <w:rStyle w:val="ab"/>
            <w:rFonts w:hint="eastAsia"/>
            <w:noProof/>
          </w:rPr>
          <w:t>业务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3" w:history="1">
        <w:r w:rsidRPr="00FB3ADF">
          <w:rPr>
            <w:rStyle w:val="ab"/>
            <w:noProof/>
          </w:rPr>
          <w:t>2.1</w:t>
        </w:r>
        <w:r w:rsidRPr="00FB3ADF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4" w:history="1">
        <w:r w:rsidRPr="00FB3ADF">
          <w:rPr>
            <w:rStyle w:val="ab"/>
            <w:noProof/>
          </w:rPr>
          <w:t>2.2</w:t>
        </w:r>
        <w:r w:rsidRPr="00FB3ADF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5" w:history="1">
        <w:r w:rsidRPr="00FB3ADF">
          <w:rPr>
            <w:rStyle w:val="ab"/>
            <w:noProof/>
          </w:rPr>
          <w:t>2.3</w:t>
        </w:r>
        <w:r w:rsidRPr="00FB3ADF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6" w:history="1">
        <w:r w:rsidRPr="00FB3ADF">
          <w:rPr>
            <w:rStyle w:val="ab"/>
            <w:noProof/>
          </w:rPr>
          <w:t>2.4</w:t>
        </w:r>
        <w:r w:rsidRPr="00FB3ADF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7" w:history="1">
        <w:r w:rsidRPr="00FB3ADF">
          <w:rPr>
            <w:rStyle w:val="ab"/>
            <w:noProof/>
          </w:rPr>
          <w:t>2.5</w:t>
        </w:r>
        <w:r w:rsidRPr="00FB3ADF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8" w:history="1">
        <w:r w:rsidRPr="00FB3ADF">
          <w:rPr>
            <w:rStyle w:val="ab"/>
            <w:noProof/>
          </w:rPr>
          <w:t>2.6</w:t>
        </w:r>
        <w:r w:rsidRPr="00FB3ADF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59" w:history="1">
        <w:r w:rsidRPr="00FB3ADF">
          <w:rPr>
            <w:rStyle w:val="ab"/>
            <w:noProof/>
          </w:rPr>
          <w:t>2.7</w:t>
        </w:r>
        <w:r w:rsidRPr="00FB3ADF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0" w:history="1">
        <w:r w:rsidRPr="00FB3ADF">
          <w:rPr>
            <w:rStyle w:val="ab"/>
            <w:noProof/>
          </w:rPr>
          <w:t>3.</w:t>
        </w:r>
        <w:r w:rsidRPr="00FB3ADF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1" w:history="1">
        <w:r w:rsidRPr="00FB3ADF">
          <w:rPr>
            <w:rStyle w:val="ab"/>
            <w:noProof/>
          </w:rPr>
          <w:t>3.1</w:t>
        </w:r>
        <w:r w:rsidRPr="00FB3ADF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2" w:history="1">
        <w:r w:rsidRPr="00FB3ADF">
          <w:rPr>
            <w:rStyle w:val="ab"/>
            <w:noProof/>
          </w:rPr>
          <w:t>4.</w:t>
        </w:r>
        <w:r w:rsidRPr="00FB3ADF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3" w:history="1">
        <w:r w:rsidRPr="00FB3ADF">
          <w:rPr>
            <w:rStyle w:val="ab"/>
            <w:noProof/>
          </w:rPr>
          <w:t>4.1</w:t>
        </w:r>
        <w:r w:rsidRPr="00FB3ADF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4" w:history="1">
        <w:r w:rsidRPr="00FB3ADF">
          <w:rPr>
            <w:rStyle w:val="ab"/>
            <w:noProof/>
          </w:rPr>
          <w:t>4.2</w:t>
        </w:r>
        <w:r w:rsidRPr="00FB3ADF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5" w:history="1">
        <w:r w:rsidRPr="00FB3ADF">
          <w:rPr>
            <w:rStyle w:val="ab"/>
            <w:noProof/>
          </w:rPr>
          <w:t>4.3</w:t>
        </w:r>
        <w:r w:rsidRPr="00FB3ADF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6" w:history="1">
        <w:r w:rsidRPr="00FB3ADF">
          <w:rPr>
            <w:rStyle w:val="ab"/>
            <w:noProof/>
          </w:rPr>
          <w:t>5.</w:t>
        </w:r>
        <w:r w:rsidRPr="00FB3ADF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7" w:history="1">
        <w:r w:rsidRPr="00FB3ADF">
          <w:rPr>
            <w:rStyle w:val="ab"/>
            <w:noProof/>
          </w:rPr>
          <w:t>5.1</w:t>
        </w:r>
        <w:r w:rsidRPr="00FB3ADF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8" w:history="1">
        <w:r w:rsidRPr="00FB3ADF">
          <w:rPr>
            <w:rStyle w:val="ab"/>
            <w:rFonts w:hint="eastAsia"/>
            <w:noProof/>
          </w:rPr>
          <w:t>报关行</w:t>
        </w:r>
        <w:r w:rsidRPr="00FB3ADF">
          <w:rPr>
            <w:rStyle w:val="ab"/>
            <w:noProof/>
          </w:rPr>
          <w:t>-&gt;</w:t>
        </w:r>
        <w:r w:rsidRPr="00FB3ADF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69" w:history="1">
        <w:r w:rsidRPr="00FB3ADF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01780" w:rsidRDefault="00501780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49170" w:history="1">
        <w:r w:rsidRPr="00FB3ADF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49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249149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249150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249151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249152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</w:t>
      </w:r>
      <w:r w:rsidR="00450F5D">
        <w:rPr>
          <w:rFonts w:hint="eastAsia"/>
        </w:rPr>
        <w:t>管理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249153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249154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249155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249156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4249157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4249158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4249159"/>
      <w:r>
        <w:rPr>
          <w:rFonts w:hint="eastAsia"/>
        </w:rPr>
        <w:t>2.7</w:t>
      </w:r>
      <w:r>
        <w:rPr>
          <w:rFonts w:hint="eastAsia"/>
        </w:rPr>
        <w:t>委托</w:t>
      </w:r>
      <w:r w:rsidR="00ED64A0">
        <w:rPr>
          <w:rFonts w:hint="eastAsia"/>
        </w:rPr>
        <w:t>任务</w:t>
      </w:r>
      <w:bookmarkEnd w:id="10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633CC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 w:rsidR="00CA25A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CA25A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210DFB" w:rsidRPr="00633CCC" w:rsidRDefault="00210DFB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C94D11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" o:spid="_x0000_s1026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" stroked="f">
                      <v:textbox>
                        <w:txbxContent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633CC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 w:rsidR="00CA25A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CA25A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210DFB" w:rsidRPr="00633CCC" w:rsidRDefault="00210DFB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531A5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797" w:dyaOrig="4784">
                <v:shape id="_x0000_i1035" type="#_x0000_t75" style="width:496.05pt;height:150.2pt" o:ole="">
                  <v:imagedata r:id="rId10" o:title=""/>
                </v:shape>
                <o:OLEObject Type="Embed" ProgID="Visio.Drawing.11" ShapeID="_x0000_i1035" DrawAspect="Content" ObjectID="_1548050058" r:id="rId11"/>
              </w:object>
            </w:r>
            <w:bookmarkStart w:id="11" w:name="_GoBack"/>
            <w:bookmarkEnd w:id="11"/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，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7078E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Pr="00631E7B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  <w:tr w:rsidR="004D678D" w:rsidTr="00CB4E16">
              <w:trPr>
                <w:jc w:val="center"/>
              </w:trPr>
              <w:tc>
                <w:tcPr>
                  <w:tcW w:w="1807" w:type="dxa"/>
                </w:tcPr>
                <w:p w:rsidR="004D678D" w:rsidRDefault="004D678D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4D678D" w:rsidRDefault="004D678D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54D27" w:rsidRDefault="00F54D27" w:rsidP="00107BE3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BE3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</w:p>
          <w:p w:rsidR="00F57108" w:rsidRDefault="00291401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Default="00291401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p w:rsidR="0045503C" w:rsidRPr="007A4B33" w:rsidRDefault="00DC0738" w:rsidP="00E340F4">
            <w:pPr>
              <w:snapToGrid w:val="0"/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保存到list_attachment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中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单位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filetype=4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须存放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若是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TXT文件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需转成pdf</w:t>
            </w:r>
            <w:r w:rsidR="007F0DE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需要</w:t>
            </w:r>
            <w:r w:rsidR="00726606" w:rsidRPr="00726606">
              <w:rPr>
                <w:rFonts w:ascii="微软雅黑" w:eastAsia="微软雅黑" w:hAnsi="微软雅黑"/>
                <w:sz w:val="16"/>
                <w:szCs w:val="16"/>
              </w:rPr>
              <w:t>往缓存key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950E87" w:rsidRPr="00726606">
              <w:rPr>
                <w:rFonts w:ascii="微软雅黑" w:eastAsia="微软雅黑" w:hAnsi="微软雅黑"/>
                <w:sz w:val="16"/>
                <w:szCs w:val="16"/>
              </w:rPr>
              <w:t>compal_sheet_topdf_queen</w:t>
            </w:r>
            <w:r w:rsidR="00950E87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726606" w:rsidRPr="00726606">
              <w:rPr>
                <w:rFonts w:ascii="微软雅黑" w:eastAsia="微软雅黑" w:hAnsi="微软雅黑" w:hint="eastAsia"/>
                <w:sz w:val="16"/>
                <w:szCs w:val="16"/>
              </w:rPr>
              <w:t xml:space="preserve">  </w:t>
            </w:r>
            <w:r w:rsidR="005245AB">
              <w:rPr>
                <w:rFonts w:ascii="微软雅黑" w:eastAsia="微软雅黑" w:hAnsi="微软雅黑" w:hint="eastAsia"/>
                <w:sz w:val="16"/>
                <w:szCs w:val="16"/>
              </w:rPr>
              <w:t>插入</w:t>
            </w:r>
            <w:r w:rsidR="005245AB">
              <w:rPr>
                <w:rFonts w:ascii="微软雅黑" w:eastAsia="微软雅黑" w:hAnsi="微软雅黑"/>
                <w:sz w:val="16"/>
                <w:szCs w:val="16"/>
              </w:rPr>
              <w:t>一笔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db.ListRightPush(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ompal_sheet_topdf_queen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{ENTID:'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entid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,FILENAME: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directory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/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fs.Name + </w:t>
            </w:r>
            <w:r w:rsidR="00726606" w:rsidRPr="00E340F4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}"</w:t>
            </w:r>
            <w:r w:rsidR="00726606" w:rsidRPr="00E340F4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;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转成功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，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,originalname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不需要</w:t>
            </w:r>
            <w:r w:rsidR="00B7067D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变</w:t>
            </w:r>
            <w:r w:rsidR="00B7067D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更新</w:t>
            </w:r>
            <w:r w:rsidR="00044533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filename</w:t>
            </w:r>
            <w:r w:rsid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后缀名</w:t>
            </w:r>
            <w:r w:rsidR="0045503C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为</w:t>
            </w:r>
            <w:r w:rsidR="0045503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pdf</w:t>
            </w:r>
            <w:r w:rsidR="0084577F"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：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update list_attachment set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preffix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pdf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where  FILENAME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FILENAME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 and ENTID=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+ jo.Value&lt;</w:t>
            </w:r>
            <w:r w:rsidR="0084577F" w:rsidRPr="0084577F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ENTID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) + </w:t>
            </w:r>
            <w:r w:rsidR="0084577F" w:rsidRPr="0084577F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'"</w:t>
            </w:r>
            <w:r w:rsidR="0084577F" w:rsidRPr="0084577F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C0738" w:rsidRPr="002E6687" w:rsidRDefault="00DC0738" w:rsidP="002E6687">
            <w:pPr>
              <w:shd w:val="clear" w:color="auto" w:fill="FFFF00"/>
              <w:snapToGrid w:val="0"/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</w:pPr>
            <w:r w:rsidRPr="002E6687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特别</w:t>
            </w:r>
            <w:r w:rsidRPr="002E6687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说明：</w:t>
            </w:r>
          </w:p>
          <w:p w:rsidR="00DC0738" w:rsidRDefault="00DC0738" w:rsidP="00DC0738">
            <w:pPr>
              <w:snapToGrid w:val="0"/>
              <w:ind w:firstLineChars="350" w:firstLine="56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上传的winform程式需要调整：</w:t>
            </w:r>
            <w:r w:rsidR="00F6265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  <w:r w:rsidR="007A4B33">
              <w:rPr>
                <w:rFonts w:ascii="微软雅黑" w:eastAsia="微软雅黑" w:hAnsi="微软雅黑" w:hint="eastAsia"/>
                <w:sz w:val="16"/>
                <w:szCs w:val="16"/>
              </w:rPr>
              <w:t>也就是</w:t>
            </w:r>
            <w:r w:rsidR="007A4B33">
              <w:rPr>
                <w:rFonts w:ascii="微软雅黑" w:eastAsia="微软雅黑" w:hAnsi="微软雅黑"/>
                <w:sz w:val="16"/>
                <w:szCs w:val="16"/>
              </w:rPr>
              <w:t>文件转移到文件服务器时</w:t>
            </w:r>
          </w:p>
          <w:p w:rsidR="00DC0738" w:rsidRPr="00F6265C" w:rsidRDefault="00F6265C" w:rsidP="00726606">
            <w:pPr>
              <w:pStyle w:val="a3"/>
              <w:snapToGrid w:val="0"/>
              <w:ind w:left="1240" w:firstLineChars="0" w:firstLine="0"/>
              <w:rPr>
                <w:rFonts w:ascii="微软雅黑" w:eastAsia="微软雅黑" w:hAnsi="微软雅黑"/>
                <w:sz w:val="16"/>
                <w:szCs w:val="16"/>
              </w:rPr>
            </w:pP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繁体</w:t>
            </w:r>
            <w:r w:rsidRPr="00F6265C">
              <w:rPr>
                <w:rFonts w:ascii="微软雅黑" w:eastAsia="微软雅黑" w:hAnsi="微软雅黑"/>
                <w:sz w:val="16"/>
                <w:szCs w:val="16"/>
              </w:rPr>
              <w:t>转换成简体</w:t>
            </w:r>
            <w:r w:rsidRPr="00F6265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当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entid不为空的时候，且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是TXT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原本文件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BIG5</w:t>
            </w:r>
            <w:r w:rsidR="00DC0738" w:rsidRPr="00F6265C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C0738" w:rsidRPr="00F6265C">
              <w:rPr>
                <w:rFonts w:ascii="微软雅黑" w:eastAsia="微软雅黑" w:hAnsi="微软雅黑"/>
                <w:sz w:val="16"/>
                <w:szCs w:val="16"/>
              </w:rPr>
              <w:t>需要转化成UTF8</w:t>
            </w:r>
          </w:p>
          <w:p w:rsidR="002E5090" w:rsidRDefault="005B7D2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73" w:dyaOrig="7540">
                <v:shape id="_x0000_i1034" type="#_x0000_t75" style="width:495.6pt;height:244.65pt" o:ole="">
                  <v:imagedata r:id="rId12" o:title=""/>
                </v:shape>
                <o:OLEObject Type="Embed" ProgID="Visio.Drawing.11" ShapeID="_x0000_i1034" DrawAspect="Content" ObjectID="_1548050059" r:id="rId13"/>
              </w:object>
            </w:r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2" w:name="_Toc474249160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2"/>
    </w:p>
    <w:p w:rsidR="003A2285" w:rsidRDefault="00007C15" w:rsidP="001B7DD7">
      <w:pPr>
        <w:pStyle w:val="2"/>
        <w:ind w:left="210" w:right="210"/>
      </w:pPr>
      <w:bookmarkStart w:id="13" w:name="_Toc474249161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3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4" w:name="_Toc474249162"/>
      <w:r>
        <w:rPr>
          <w:rFonts w:hint="eastAsia"/>
        </w:rPr>
        <w:t>4.</w:t>
      </w:r>
      <w:r>
        <w:t>账册管理</w:t>
      </w:r>
      <w:bookmarkEnd w:id="14"/>
    </w:p>
    <w:p w:rsidR="005C2C43" w:rsidRDefault="00D76040" w:rsidP="001B7DD7">
      <w:pPr>
        <w:pStyle w:val="2"/>
        <w:ind w:left="210" w:right="210"/>
      </w:pPr>
      <w:bookmarkStart w:id="15" w:name="_Toc474249163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210DFB" w:rsidRDefault="00210DFB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文本框 2" o:spid="_x0000_s1027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kt/MwIAACY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" stroked="f">
                      <v:textbox>
                        <w:txbxContent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210DFB" w:rsidRDefault="00210DFB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911955" w:rsidRDefault="00911955" w:rsidP="00911955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、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Pr="0033578F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Default="002A2853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5.95pt;height:148.6pt" o:ole="">
                  <v:imagedata r:id="rId14" o:title=""/>
                </v:shape>
                <o:OLEObject Type="Embed" ProgID="Visio.Drawing.11" ShapeID="_x0000_i1026" DrawAspect="Content" ObjectID="_1548050060" r:id="rId15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Pr="007345C4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需要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输入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查询条件账册号</w:t>
            </w:r>
            <w:r w:rsidRPr="007345C4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RECORDINFOID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，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5"/>
                <w:szCs w:val="15"/>
              </w:rPr>
              <w:t>并且账册号存在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552"/>
              <w:gridCol w:w="1417"/>
              <w:gridCol w:w="2126"/>
              <w:gridCol w:w="2333"/>
            </w:tblGrid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6095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417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126" w:type="dxa"/>
                  <w:shd w:val="clear" w:color="auto" w:fill="BFBFBF" w:themeFill="background1" w:themeFillShade="BF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0</w:t>
                  </w: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</w:t>
                  </w:r>
                  <w:r w:rsidR="00364412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6" o:title=""/>
                </v:shape>
                <o:OLEObject Type="Embed" ProgID="Visio.Drawing.11" ShapeID="_x0000_i1027" DrawAspect="Content" ObjectID="_1548050061" r:id="rId17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6" w:name="_Toc474249164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5038"/>
        <w:gridCol w:w="1843"/>
        <w:gridCol w:w="3260"/>
      </w:tblGrid>
      <w:tr w:rsidR="001A7C49" w:rsidRPr="00EC0880" w:rsidTr="001A7C49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5038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</w:tr>
      <w:tr w:rsidR="001A7C49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1A7C49" w:rsidRPr="001D491E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E46E5E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  <w:p w:rsidR="00E46E5E" w:rsidRDefault="00E46E5E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Default="00210DFB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107611" w:rsidRDefault="00210DFB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8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AflMkj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Default="00210DFB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107611" w:rsidRDefault="00210DFB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8" type="#_x0000_t75" style="width:495.95pt;height:163pt" o:ole="">
                  <v:imagedata r:id="rId18" o:title=""/>
                </v:shape>
                <o:OLEObject Type="Embed" ProgID="Visio.Drawing.11" ShapeID="_x0000_i1028" DrawAspect="Content" ObjectID="_1548050062" r:id="rId19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027525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29" type="#_x0000_t75" style="width:495.35pt;height:208.5pt" o:ole="">
                  <v:imagedata r:id="rId20" o:title=""/>
                </v:shape>
                <o:OLEObject Type="Embed" ProgID="Visio.Drawing.11" ShapeID="_x0000_i1029" DrawAspect="Content" ObjectID="_1548050063" r:id="rId21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249165"/>
      <w:r>
        <w:t>4.3</w:t>
      </w:r>
      <w:r>
        <w:rPr>
          <w:rFonts w:hint="eastAsia"/>
        </w:rPr>
        <w:t>期间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E6670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期间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t.busiunit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进口(出口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o,aa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9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" stroked="f">
                      <v:textbox>
                        <w:txbxContent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t.busiunit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进口(出口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o,aa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5E6BA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0" type="#_x0000_t75" style="width:495.95pt;height:164.75pt" o:ole="">
                  <v:imagedata r:id="rId22" o:title=""/>
                </v:shape>
                <o:OLEObject Type="Embed" ProgID="Visio.Drawing.11" ShapeID="_x0000_i1030" DrawAspect="Content" ObjectID="_1548050064" r:id="rId23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,aa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,t1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,t.busiunitcode,t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所勾选的进口(出口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0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">
                      <v:textbox style="mso-fit-shape-to-text:t">
                        <w:txbxContent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,aa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,t1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,t.busiunitcode,t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所勾选的进口(出口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EF40A3" w:rsidRDefault="00210DFB" w:rsidP="00EF40A3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A23792" w:rsidP="00F336CC">
            <w:pPr>
              <w:snapToGrid w:val="0"/>
              <w:ind w:firstLineChars="250" w:firstLine="525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485">
                <v:shape id="_x0000_i1031" type="#_x0000_t75" style="width:467.15pt;height:205.05pt" o:ole="">
                  <v:imagedata r:id="rId24" o:title=""/>
                </v:shape>
                <o:OLEObject Type="Embed" ProgID="Visio.Drawing.11" ShapeID="_x0000_i1031" DrawAspect="Content" ObjectID="_1548050065" r:id="rId25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4249166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4249167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报关行菜单列表</w:t>
      </w:r>
    </w:p>
    <w:p w:rsidR="00EE1E50" w:rsidRDefault="00BF1CC3" w:rsidP="00C11C99">
      <w:pPr>
        <w:pStyle w:val="1"/>
      </w:pPr>
      <w:bookmarkStart w:id="20" w:name="_Toc474249168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4249169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list_attachment, LIST_CUSDATA_FL, 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1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" stroked="f">
                      <v:textbox>
                        <w:txbxContent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951CCA" w:rsidRDefault="00210DFB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已受理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2" w:name="_Toc474249170"/>
      <w:r>
        <w:rPr>
          <w:rFonts w:hint="eastAsia"/>
        </w:rPr>
        <w:lastRenderedPageBreak/>
        <w:t>账册</w:t>
      </w:r>
      <w:r w:rsidR="004145C5">
        <w:rPr>
          <w:rFonts w:hint="eastAsia"/>
        </w:rPr>
        <w:t>审核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F61417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未完成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20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已完成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30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2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+SwNAIAACQ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" stroked="f">
                      <v:textbox>
                        <w:txbxContent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897A3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47">
                <v:shape id="_x0000_i1032" type="#_x0000_t75" style="width:495.95pt;height:190.65pt" o:ole="">
                  <v:imagedata r:id="rId28" o:title=""/>
                </v:shape>
                <o:OLEObject Type="Embed" ProgID="Visio.Drawing.11" ShapeID="_x0000_i1032" DrawAspect="Content" ObjectID="_1548050066" r:id="rId29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5803B8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33" type="#_x0000_t75" style="width:495.35pt;height:210.8pt" o:ole="">
                  <v:imagedata r:id="rId30" o:title=""/>
                </v:shape>
                <o:OLEObject Type="Embed" ProgID="Visio.Drawing.11" ShapeID="_x0000_i1033" DrawAspect="Content" ObjectID="_1548050067" r:id="rId31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1D17" w:rsidRDefault="00261D17" w:rsidP="00CB2B46">
      <w:r>
        <w:separator/>
      </w:r>
    </w:p>
  </w:endnote>
  <w:endnote w:type="continuationSeparator" w:id="0">
    <w:p w:rsidR="00261D17" w:rsidRDefault="00261D17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1D17" w:rsidRDefault="00261D17" w:rsidP="00CB2B46">
      <w:r>
        <w:separator/>
      </w:r>
    </w:p>
  </w:footnote>
  <w:footnote w:type="continuationSeparator" w:id="0">
    <w:p w:rsidR="00261D17" w:rsidRDefault="00261D17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067762"/>
    <w:multiLevelType w:val="hybridMultilevel"/>
    <w:tmpl w:val="799A7236"/>
    <w:lvl w:ilvl="0" w:tplc="BCD821F8">
      <w:start w:val="1"/>
      <w:numFmt w:val="upperLetter"/>
      <w:lvlText w:val="%1，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2187C"/>
    <w:rsid w:val="00027525"/>
    <w:rsid w:val="00030A29"/>
    <w:rsid w:val="00032942"/>
    <w:rsid w:val="00035874"/>
    <w:rsid w:val="00044533"/>
    <w:rsid w:val="000473E9"/>
    <w:rsid w:val="00047C84"/>
    <w:rsid w:val="0005044F"/>
    <w:rsid w:val="000515FC"/>
    <w:rsid w:val="000537AC"/>
    <w:rsid w:val="00053D42"/>
    <w:rsid w:val="00057F37"/>
    <w:rsid w:val="00060F1A"/>
    <w:rsid w:val="00062CCA"/>
    <w:rsid w:val="000641CF"/>
    <w:rsid w:val="00066C47"/>
    <w:rsid w:val="00071A7E"/>
    <w:rsid w:val="00072B82"/>
    <w:rsid w:val="00073775"/>
    <w:rsid w:val="000754B2"/>
    <w:rsid w:val="000861AD"/>
    <w:rsid w:val="000949DA"/>
    <w:rsid w:val="0009647D"/>
    <w:rsid w:val="000A4CCD"/>
    <w:rsid w:val="000A7A67"/>
    <w:rsid w:val="000A7F1C"/>
    <w:rsid w:val="000B01B0"/>
    <w:rsid w:val="000B2D59"/>
    <w:rsid w:val="000B50C7"/>
    <w:rsid w:val="000D0F1B"/>
    <w:rsid w:val="000D2DC1"/>
    <w:rsid w:val="000D4603"/>
    <w:rsid w:val="000E7B5D"/>
    <w:rsid w:val="000F3749"/>
    <w:rsid w:val="000F5062"/>
    <w:rsid w:val="000F662A"/>
    <w:rsid w:val="00103A80"/>
    <w:rsid w:val="001074C9"/>
    <w:rsid w:val="00107611"/>
    <w:rsid w:val="00107BE3"/>
    <w:rsid w:val="00125306"/>
    <w:rsid w:val="00125A67"/>
    <w:rsid w:val="001339AD"/>
    <w:rsid w:val="00135914"/>
    <w:rsid w:val="00136A64"/>
    <w:rsid w:val="00143439"/>
    <w:rsid w:val="00143AE8"/>
    <w:rsid w:val="00144DFF"/>
    <w:rsid w:val="00146B63"/>
    <w:rsid w:val="001478DC"/>
    <w:rsid w:val="00150E59"/>
    <w:rsid w:val="0015619A"/>
    <w:rsid w:val="0016499F"/>
    <w:rsid w:val="00183B6B"/>
    <w:rsid w:val="001851C6"/>
    <w:rsid w:val="0018580D"/>
    <w:rsid w:val="0018603A"/>
    <w:rsid w:val="00191889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0DFB"/>
    <w:rsid w:val="002148CE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1D17"/>
    <w:rsid w:val="00265630"/>
    <w:rsid w:val="002737E1"/>
    <w:rsid w:val="00284D2E"/>
    <w:rsid w:val="00287C01"/>
    <w:rsid w:val="00291401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5090"/>
    <w:rsid w:val="002E6687"/>
    <w:rsid w:val="00300F4F"/>
    <w:rsid w:val="00301A3D"/>
    <w:rsid w:val="00301EDD"/>
    <w:rsid w:val="003065BD"/>
    <w:rsid w:val="00306A9D"/>
    <w:rsid w:val="003117FF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60E3"/>
    <w:rsid w:val="003370FB"/>
    <w:rsid w:val="003469FC"/>
    <w:rsid w:val="00350F6F"/>
    <w:rsid w:val="003530E9"/>
    <w:rsid w:val="00363F36"/>
    <w:rsid w:val="00364412"/>
    <w:rsid w:val="00364492"/>
    <w:rsid w:val="003644AF"/>
    <w:rsid w:val="00364D63"/>
    <w:rsid w:val="00367002"/>
    <w:rsid w:val="003730D5"/>
    <w:rsid w:val="00373971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B1005"/>
    <w:rsid w:val="003B1A17"/>
    <w:rsid w:val="003B54F1"/>
    <w:rsid w:val="003B7417"/>
    <w:rsid w:val="003C217F"/>
    <w:rsid w:val="003C5B33"/>
    <w:rsid w:val="003D5318"/>
    <w:rsid w:val="003D6620"/>
    <w:rsid w:val="003E50B9"/>
    <w:rsid w:val="003F1441"/>
    <w:rsid w:val="003F7EFE"/>
    <w:rsid w:val="00402EB3"/>
    <w:rsid w:val="00412778"/>
    <w:rsid w:val="004145C5"/>
    <w:rsid w:val="004212F2"/>
    <w:rsid w:val="004220FF"/>
    <w:rsid w:val="0042517E"/>
    <w:rsid w:val="00430B45"/>
    <w:rsid w:val="00435829"/>
    <w:rsid w:val="004400E2"/>
    <w:rsid w:val="00442057"/>
    <w:rsid w:val="00443750"/>
    <w:rsid w:val="00450F5D"/>
    <w:rsid w:val="004515FD"/>
    <w:rsid w:val="00451892"/>
    <w:rsid w:val="00452350"/>
    <w:rsid w:val="0045503C"/>
    <w:rsid w:val="004604FF"/>
    <w:rsid w:val="0047017E"/>
    <w:rsid w:val="00474D21"/>
    <w:rsid w:val="00477ABD"/>
    <w:rsid w:val="00480BA0"/>
    <w:rsid w:val="00491FF1"/>
    <w:rsid w:val="00495059"/>
    <w:rsid w:val="004D0306"/>
    <w:rsid w:val="004D0C53"/>
    <w:rsid w:val="004D678D"/>
    <w:rsid w:val="004D6DDE"/>
    <w:rsid w:val="004E2B66"/>
    <w:rsid w:val="004E3126"/>
    <w:rsid w:val="004E38C5"/>
    <w:rsid w:val="004E39E2"/>
    <w:rsid w:val="004F33C5"/>
    <w:rsid w:val="004F4617"/>
    <w:rsid w:val="004F5833"/>
    <w:rsid w:val="00501780"/>
    <w:rsid w:val="00501C26"/>
    <w:rsid w:val="005108AC"/>
    <w:rsid w:val="00511B39"/>
    <w:rsid w:val="005156F8"/>
    <w:rsid w:val="005201BB"/>
    <w:rsid w:val="005245AB"/>
    <w:rsid w:val="00531A51"/>
    <w:rsid w:val="00532F4B"/>
    <w:rsid w:val="00533272"/>
    <w:rsid w:val="005440C3"/>
    <w:rsid w:val="00545551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95D85"/>
    <w:rsid w:val="005A60E6"/>
    <w:rsid w:val="005B149C"/>
    <w:rsid w:val="005B2D22"/>
    <w:rsid w:val="005B5BA5"/>
    <w:rsid w:val="005B7D24"/>
    <w:rsid w:val="005C2C43"/>
    <w:rsid w:val="005C2EAF"/>
    <w:rsid w:val="005C632C"/>
    <w:rsid w:val="005C6507"/>
    <w:rsid w:val="005C72FA"/>
    <w:rsid w:val="005E0BCF"/>
    <w:rsid w:val="005E4B79"/>
    <w:rsid w:val="005E6BAD"/>
    <w:rsid w:val="005F1D89"/>
    <w:rsid w:val="00600A24"/>
    <w:rsid w:val="006024AB"/>
    <w:rsid w:val="0060284D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59E1"/>
    <w:rsid w:val="00666572"/>
    <w:rsid w:val="00667CCB"/>
    <w:rsid w:val="00673B64"/>
    <w:rsid w:val="00676593"/>
    <w:rsid w:val="00680B2E"/>
    <w:rsid w:val="006829FE"/>
    <w:rsid w:val="00684D80"/>
    <w:rsid w:val="00685F74"/>
    <w:rsid w:val="0069109E"/>
    <w:rsid w:val="0069627C"/>
    <w:rsid w:val="006A2E0D"/>
    <w:rsid w:val="006A69B4"/>
    <w:rsid w:val="006B595F"/>
    <w:rsid w:val="006B5B3D"/>
    <w:rsid w:val="006B7DD7"/>
    <w:rsid w:val="006C447B"/>
    <w:rsid w:val="006D07D0"/>
    <w:rsid w:val="006D42E4"/>
    <w:rsid w:val="006D5884"/>
    <w:rsid w:val="006E7978"/>
    <w:rsid w:val="006F05B2"/>
    <w:rsid w:val="006F13B3"/>
    <w:rsid w:val="006F6235"/>
    <w:rsid w:val="0070749E"/>
    <w:rsid w:val="007078E9"/>
    <w:rsid w:val="00710386"/>
    <w:rsid w:val="007112C4"/>
    <w:rsid w:val="00724DF5"/>
    <w:rsid w:val="00725890"/>
    <w:rsid w:val="007262F2"/>
    <w:rsid w:val="00726606"/>
    <w:rsid w:val="007345C4"/>
    <w:rsid w:val="007348FD"/>
    <w:rsid w:val="00741D03"/>
    <w:rsid w:val="00754149"/>
    <w:rsid w:val="00757A2C"/>
    <w:rsid w:val="007603FF"/>
    <w:rsid w:val="007709D2"/>
    <w:rsid w:val="00774B8A"/>
    <w:rsid w:val="00777E1E"/>
    <w:rsid w:val="00777E52"/>
    <w:rsid w:val="007875E2"/>
    <w:rsid w:val="00794B99"/>
    <w:rsid w:val="00796D40"/>
    <w:rsid w:val="007A079B"/>
    <w:rsid w:val="007A1FD7"/>
    <w:rsid w:val="007A20F1"/>
    <w:rsid w:val="007A4B33"/>
    <w:rsid w:val="007C0247"/>
    <w:rsid w:val="007D435A"/>
    <w:rsid w:val="007D73DE"/>
    <w:rsid w:val="007F0DE4"/>
    <w:rsid w:val="00805173"/>
    <w:rsid w:val="008116CD"/>
    <w:rsid w:val="00812A2B"/>
    <w:rsid w:val="0081348B"/>
    <w:rsid w:val="00813509"/>
    <w:rsid w:val="00814222"/>
    <w:rsid w:val="008164F3"/>
    <w:rsid w:val="00827698"/>
    <w:rsid w:val="008314E6"/>
    <w:rsid w:val="00835C60"/>
    <w:rsid w:val="00842FAA"/>
    <w:rsid w:val="0084577F"/>
    <w:rsid w:val="00852328"/>
    <w:rsid w:val="008527CB"/>
    <w:rsid w:val="00860279"/>
    <w:rsid w:val="00864AF2"/>
    <w:rsid w:val="0086628E"/>
    <w:rsid w:val="008671FB"/>
    <w:rsid w:val="008750F9"/>
    <w:rsid w:val="00875B8A"/>
    <w:rsid w:val="00876C0D"/>
    <w:rsid w:val="00894733"/>
    <w:rsid w:val="008949C1"/>
    <w:rsid w:val="00897A3D"/>
    <w:rsid w:val="008A5177"/>
    <w:rsid w:val="008A76D2"/>
    <w:rsid w:val="008C364E"/>
    <w:rsid w:val="008D0677"/>
    <w:rsid w:val="008E3EC3"/>
    <w:rsid w:val="008E4B2A"/>
    <w:rsid w:val="00910ABC"/>
    <w:rsid w:val="00911955"/>
    <w:rsid w:val="00912227"/>
    <w:rsid w:val="00914D6D"/>
    <w:rsid w:val="0091507A"/>
    <w:rsid w:val="00915950"/>
    <w:rsid w:val="0091602E"/>
    <w:rsid w:val="00921A4D"/>
    <w:rsid w:val="00933034"/>
    <w:rsid w:val="00941B89"/>
    <w:rsid w:val="0094506C"/>
    <w:rsid w:val="00945660"/>
    <w:rsid w:val="00945711"/>
    <w:rsid w:val="00950E87"/>
    <w:rsid w:val="00951CCA"/>
    <w:rsid w:val="00953275"/>
    <w:rsid w:val="009544B4"/>
    <w:rsid w:val="00954BA0"/>
    <w:rsid w:val="00956A6A"/>
    <w:rsid w:val="00965CA9"/>
    <w:rsid w:val="00971F1E"/>
    <w:rsid w:val="00971F61"/>
    <w:rsid w:val="00976129"/>
    <w:rsid w:val="00980604"/>
    <w:rsid w:val="009808FF"/>
    <w:rsid w:val="00983026"/>
    <w:rsid w:val="00990E06"/>
    <w:rsid w:val="009A40C9"/>
    <w:rsid w:val="009B0F75"/>
    <w:rsid w:val="009B3730"/>
    <w:rsid w:val="009B6A11"/>
    <w:rsid w:val="009C1242"/>
    <w:rsid w:val="009C5146"/>
    <w:rsid w:val="009C73D4"/>
    <w:rsid w:val="009D7FC5"/>
    <w:rsid w:val="009E110C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6BEB"/>
    <w:rsid w:val="00A341E9"/>
    <w:rsid w:val="00A43208"/>
    <w:rsid w:val="00A5008F"/>
    <w:rsid w:val="00A500AE"/>
    <w:rsid w:val="00A61AD5"/>
    <w:rsid w:val="00A63A15"/>
    <w:rsid w:val="00A678AB"/>
    <w:rsid w:val="00A753BD"/>
    <w:rsid w:val="00A7678C"/>
    <w:rsid w:val="00A81BEC"/>
    <w:rsid w:val="00A82096"/>
    <w:rsid w:val="00A86A28"/>
    <w:rsid w:val="00A93947"/>
    <w:rsid w:val="00AA11D5"/>
    <w:rsid w:val="00AA139F"/>
    <w:rsid w:val="00AA5133"/>
    <w:rsid w:val="00AA6AE7"/>
    <w:rsid w:val="00AB2AA1"/>
    <w:rsid w:val="00AB3249"/>
    <w:rsid w:val="00AB6E04"/>
    <w:rsid w:val="00AC0AA3"/>
    <w:rsid w:val="00AC126F"/>
    <w:rsid w:val="00AC5266"/>
    <w:rsid w:val="00AD1619"/>
    <w:rsid w:val="00AD7A3C"/>
    <w:rsid w:val="00AE14CD"/>
    <w:rsid w:val="00AE1EFB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7593"/>
    <w:rsid w:val="00B41940"/>
    <w:rsid w:val="00B50C79"/>
    <w:rsid w:val="00B52AC2"/>
    <w:rsid w:val="00B53F33"/>
    <w:rsid w:val="00B60AAE"/>
    <w:rsid w:val="00B64BE9"/>
    <w:rsid w:val="00B653DF"/>
    <w:rsid w:val="00B65674"/>
    <w:rsid w:val="00B674CC"/>
    <w:rsid w:val="00B7067D"/>
    <w:rsid w:val="00B747FC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057"/>
    <w:rsid w:val="00C8678C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34CA"/>
    <w:rsid w:val="00CD569D"/>
    <w:rsid w:val="00CE5F20"/>
    <w:rsid w:val="00CF0627"/>
    <w:rsid w:val="00CF40C2"/>
    <w:rsid w:val="00D03B00"/>
    <w:rsid w:val="00D059DF"/>
    <w:rsid w:val="00D1531E"/>
    <w:rsid w:val="00D17F91"/>
    <w:rsid w:val="00D20C8D"/>
    <w:rsid w:val="00D21DCA"/>
    <w:rsid w:val="00D2236A"/>
    <w:rsid w:val="00D265E7"/>
    <w:rsid w:val="00D27631"/>
    <w:rsid w:val="00D34275"/>
    <w:rsid w:val="00D45C49"/>
    <w:rsid w:val="00D50EBC"/>
    <w:rsid w:val="00D717F7"/>
    <w:rsid w:val="00D76040"/>
    <w:rsid w:val="00D77D64"/>
    <w:rsid w:val="00D8277A"/>
    <w:rsid w:val="00D82C8E"/>
    <w:rsid w:val="00D87361"/>
    <w:rsid w:val="00D917A0"/>
    <w:rsid w:val="00D91B1B"/>
    <w:rsid w:val="00D931C5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C0738"/>
    <w:rsid w:val="00DD641D"/>
    <w:rsid w:val="00DE4352"/>
    <w:rsid w:val="00DE665C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32A94"/>
    <w:rsid w:val="00E340F4"/>
    <w:rsid w:val="00E46E5E"/>
    <w:rsid w:val="00E505D8"/>
    <w:rsid w:val="00E5374A"/>
    <w:rsid w:val="00E5396C"/>
    <w:rsid w:val="00E565A3"/>
    <w:rsid w:val="00E655B0"/>
    <w:rsid w:val="00E6670F"/>
    <w:rsid w:val="00E726C6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35A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7108"/>
    <w:rsid w:val="00F57CEB"/>
    <w:rsid w:val="00F57EEA"/>
    <w:rsid w:val="00F61417"/>
    <w:rsid w:val="00F6265C"/>
    <w:rsid w:val="00F644BF"/>
    <w:rsid w:val="00F74D1F"/>
    <w:rsid w:val="00F85399"/>
    <w:rsid w:val="00F943F2"/>
    <w:rsid w:val="00F96DA7"/>
    <w:rsid w:val="00F973EB"/>
    <w:rsid w:val="00FA1564"/>
    <w:rsid w:val="00FA1A70"/>
    <w:rsid w:val="00FB1024"/>
    <w:rsid w:val="00FB2218"/>
    <w:rsid w:val="00FB4697"/>
    <w:rsid w:val="00FC13CA"/>
    <w:rsid w:val="00FC70A9"/>
    <w:rsid w:val="00FD5388"/>
    <w:rsid w:val="00FD76DE"/>
    <w:rsid w:val="00FE0006"/>
    <w:rsid w:val="00FE4218"/>
    <w:rsid w:val="00FF1A57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753579-828E-4836-8F90-EC13B2779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1</TotalTime>
  <Pages>12</Pages>
  <Words>955</Words>
  <Characters>5450</Characters>
  <Application>Microsoft Office Word</Application>
  <DocSecurity>0</DocSecurity>
  <Lines>45</Lines>
  <Paragraphs>12</Paragraphs>
  <ScaleCrop>false</ScaleCrop>
  <Company>Microsoft</Company>
  <LinksUpToDate>false</LinksUpToDate>
  <CharactersWithSpaces>6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39</cp:revision>
  <dcterms:created xsi:type="dcterms:W3CDTF">2017-01-17T01:18:00Z</dcterms:created>
  <dcterms:modified xsi:type="dcterms:W3CDTF">2017-02-08T01:02:00Z</dcterms:modified>
</cp:coreProperties>
</file>